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24E204" w14:textId="1D6DA229" w:rsidR="00F530F6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КР1 КОНСТРУИРОВАНИЕ ПРОГРАММ И ЯЗЫКИ ПРОГРАМИРОВАНИЯ</w:t>
      </w:r>
    </w:p>
    <w:p w14:paraId="11F2BC57" w14:textId="283006FC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7A379A6C" w14:textId="74463DE9" w:rsidR="0086209A" w:rsidRPr="009E42D3" w:rsidRDefault="00525A62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12.</w:t>
      </w:r>
      <w:r w:rsidR="00E42178" w:rsidRPr="00E42178">
        <w:rPr>
          <w:rFonts w:ascii="Times New Roman" w:hAnsi="Times New Roman" w:cs="Times New Roman"/>
          <w:sz w:val="24"/>
          <w:szCs w:val="24"/>
        </w:rPr>
        <w:t xml:space="preserve"> </w:t>
      </w:r>
      <w:r w:rsidR="0086209A" w:rsidRPr="009E42D3">
        <w:rPr>
          <w:rFonts w:ascii="Times New Roman" w:hAnsi="Times New Roman" w:cs="Times New Roman"/>
          <w:sz w:val="24"/>
          <w:szCs w:val="24"/>
        </w:rPr>
        <w:t>Перечислите этапы создания проекта консольной программы.</w:t>
      </w:r>
    </w:p>
    <w:p w14:paraId="28C216BB" w14:textId="48072ED9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Запускаем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E42178">
        <w:rPr>
          <w:rFonts w:ascii="Times New Roman" w:hAnsi="Times New Roman" w:cs="Times New Roman"/>
          <w:sz w:val="24"/>
          <w:szCs w:val="24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11A8CD" w14:textId="45F9DB3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Создание нового проекта: File —» New —&gt; Project (</w:t>
      </w:r>
      <w:r w:rsidR="00E42178">
        <w:rPr>
          <w:rFonts w:ascii="Times New Roman" w:hAnsi="Times New Roman" w:cs="Times New Roman"/>
          <w:sz w:val="24"/>
          <w:szCs w:val="24"/>
        </w:rPr>
        <w:t>в</w:t>
      </w:r>
      <w:r w:rsidRPr="009E42D3">
        <w:rPr>
          <w:rFonts w:ascii="Times New Roman" w:hAnsi="Times New Roman" w:cs="Times New Roman"/>
          <w:sz w:val="24"/>
          <w:szCs w:val="24"/>
        </w:rPr>
        <w:t xml:space="preserve"> русской версии данное меню будет </w:t>
      </w:r>
      <w:r w:rsidR="001B2FF3" w:rsidRPr="009E42D3">
        <w:rPr>
          <w:rFonts w:ascii="Times New Roman" w:hAnsi="Times New Roman" w:cs="Times New Roman"/>
          <w:sz w:val="24"/>
          <w:szCs w:val="24"/>
        </w:rPr>
        <w:t>выглядеть</w:t>
      </w:r>
      <w:r w:rsidRPr="009E42D3">
        <w:rPr>
          <w:rFonts w:ascii="Times New Roman" w:hAnsi="Times New Roman" w:cs="Times New Roman"/>
          <w:sz w:val="24"/>
          <w:szCs w:val="24"/>
        </w:rPr>
        <w:t xml:space="preserve"> так – </w:t>
      </w:r>
      <w:proofErr w:type="gramStart"/>
      <w:r w:rsidRPr="009E42D3">
        <w:rPr>
          <w:rFonts w:ascii="Times New Roman" w:hAnsi="Times New Roman" w:cs="Times New Roman"/>
          <w:sz w:val="24"/>
          <w:szCs w:val="24"/>
        </w:rPr>
        <w:t>Файл  —</w:t>
      </w:r>
      <w:proofErr w:type="gramEnd"/>
      <w:r w:rsidRPr="009E42D3">
        <w:rPr>
          <w:rFonts w:ascii="Times New Roman" w:hAnsi="Times New Roman" w:cs="Times New Roman"/>
          <w:sz w:val="24"/>
          <w:szCs w:val="24"/>
        </w:rPr>
        <w:t>» Создать —&gt; Проект ).</w:t>
      </w:r>
    </w:p>
    <w:p w14:paraId="5B85B4AF" w14:textId="61CDA46E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В окне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New Project (Новый Проект) </w:t>
      </w:r>
      <w:r w:rsidRPr="009E42D3">
        <w:rPr>
          <w:rFonts w:ascii="Times New Roman" w:hAnsi="Times New Roman" w:cs="Times New Roman"/>
          <w:sz w:val="24"/>
          <w:szCs w:val="24"/>
        </w:rPr>
        <w:t xml:space="preserve">на левой панели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(Project </w:t>
      </w:r>
      <w:proofErr w:type="spellStart"/>
      <w:r w:rsidRPr="009E42D3">
        <w:rPr>
          <w:rFonts w:ascii="Times New Roman" w:hAnsi="Times New Roman" w:cs="Times New Roman"/>
          <w:b/>
          <w:bCs/>
          <w:sz w:val="24"/>
          <w:szCs w:val="24"/>
        </w:rPr>
        <w:t>Types</w:t>
      </w:r>
      <w:proofErr w:type="spellEnd"/>
      <w:r w:rsidRPr="009E42D3">
        <w:rPr>
          <w:rFonts w:ascii="Times New Roman" w:hAnsi="Times New Roman" w:cs="Times New Roman"/>
          <w:b/>
          <w:bCs/>
          <w:sz w:val="24"/>
          <w:szCs w:val="24"/>
        </w:rPr>
        <w:t>)</w:t>
      </w:r>
      <w:r w:rsidR="00E421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(Типы Проектов) </w:t>
      </w:r>
      <w:r w:rsidRPr="009E42D3">
        <w:rPr>
          <w:rFonts w:ascii="Times New Roman" w:hAnsi="Times New Roman" w:cs="Times New Roman"/>
          <w:sz w:val="24"/>
          <w:szCs w:val="24"/>
        </w:rPr>
        <w:t xml:space="preserve">выберите язык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(Visual С#) </w:t>
      </w:r>
      <w:r w:rsidRPr="009E42D3">
        <w:rPr>
          <w:rFonts w:ascii="Times New Roman" w:hAnsi="Times New Roman" w:cs="Times New Roman"/>
          <w:sz w:val="24"/>
          <w:szCs w:val="24"/>
        </w:rPr>
        <w:t xml:space="preserve">и платформу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(Windows). </w:t>
      </w:r>
      <w:r w:rsidRPr="009E42D3">
        <w:rPr>
          <w:rFonts w:ascii="Times New Roman" w:hAnsi="Times New Roman" w:cs="Times New Roman"/>
          <w:sz w:val="24"/>
          <w:szCs w:val="24"/>
        </w:rPr>
        <w:t xml:space="preserve">На центральной панели выберите вид приложения </w:t>
      </w:r>
      <w:proofErr w:type="spellStart"/>
      <w:r w:rsidRPr="009E42D3">
        <w:rPr>
          <w:rFonts w:ascii="Times New Roman" w:hAnsi="Times New Roman" w:cs="Times New Roman"/>
          <w:b/>
          <w:bCs/>
          <w:sz w:val="24"/>
          <w:szCs w:val="24"/>
        </w:rPr>
        <w:t>Console</w:t>
      </w:r>
      <w:proofErr w:type="spellEnd"/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 Application (Консольное Приложение).</w:t>
      </w:r>
    </w:p>
    <w:p w14:paraId="33719336" w14:textId="42C5144B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В поле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>Name</w:t>
      </w:r>
      <w:r w:rsidR="00E421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>(Имя)</w:t>
      </w:r>
      <w:r w:rsidRPr="009E42D3">
        <w:rPr>
          <w:rFonts w:ascii="Times New Roman" w:hAnsi="Times New Roman" w:cs="Times New Roman"/>
          <w:sz w:val="24"/>
          <w:szCs w:val="24"/>
        </w:rPr>
        <w:t xml:space="preserve"> вы можете напечатать вместо установлен</w:t>
      </w:r>
      <w:r w:rsidR="00E42178">
        <w:rPr>
          <w:rFonts w:ascii="Times New Roman" w:hAnsi="Times New Roman" w:cs="Times New Roman"/>
          <w:sz w:val="24"/>
          <w:szCs w:val="24"/>
        </w:rPr>
        <w:t>н</w:t>
      </w:r>
      <w:r w:rsidRPr="009E42D3">
        <w:rPr>
          <w:rFonts w:ascii="Times New Roman" w:hAnsi="Times New Roman" w:cs="Times New Roman"/>
          <w:sz w:val="24"/>
          <w:szCs w:val="24"/>
        </w:rPr>
        <w:t xml:space="preserve">ого по умолчанию имени свое. В поле </w:t>
      </w:r>
      <w:proofErr w:type="spellStart"/>
      <w:r w:rsidRPr="009E42D3">
        <w:rPr>
          <w:rFonts w:ascii="Times New Roman" w:hAnsi="Times New Roman" w:cs="Times New Roman"/>
          <w:b/>
          <w:bCs/>
          <w:sz w:val="24"/>
          <w:szCs w:val="24"/>
        </w:rPr>
        <w:t>Location</w:t>
      </w:r>
      <w:proofErr w:type="spellEnd"/>
      <w:r w:rsidR="00E4217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(Путь) </w:t>
      </w:r>
      <w:r w:rsidRPr="009E42D3">
        <w:rPr>
          <w:rFonts w:ascii="Times New Roman" w:hAnsi="Times New Roman" w:cs="Times New Roman"/>
          <w:sz w:val="24"/>
          <w:szCs w:val="24"/>
        </w:rPr>
        <w:t xml:space="preserve">введите полное имя папки, в которой будет сохранено решение, например, </w:t>
      </w:r>
      <w:proofErr w:type="gramStart"/>
      <w:r w:rsidRPr="009E42D3">
        <w:rPr>
          <w:rFonts w:ascii="Times New Roman" w:hAnsi="Times New Roman" w:cs="Times New Roman"/>
          <w:sz w:val="24"/>
          <w:szCs w:val="24"/>
        </w:rPr>
        <w:t>С:Программы</w:t>
      </w:r>
      <w:proofErr w:type="gramEnd"/>
      <w:r w:rsidRPr="009E42D3">
        <w:rPr>
          <w:rFonts w:ascii="Times New Roman" w:hAnsi="Times New Roman" w:cs="Times New Roman"/>
          <w:sz w:val="24"/>
          <w:szCs w:val="24"/>
        </w:rPr>
        <w:t xml:space="preserve">. По умолчанию решению приписывается </w:t>
      </w:r>
      <w:r w:rsidR="001B2FF3" w:rsidRPr="009E42D3">
        <w:rPr>
          <w:rFonts w:ascii="Times New Roman" w:hAnsi="Times New Roman" w:cs="Times New Roman"/>
          <w:sz w:val="24"/>
          <w:szCs w:val="24"/>
        </w:rPr>
        <w:t xml:space="preserve">стандартное имя, но его можно заменить на, например Program_l </w:t>
      </w:r>
      <w:r w:rsidRPr="009E42D3">
        <w:rPr>
          <w:rFonts w:ascii="Times New Roman" w:hAnsi="Times New Roman" w:cs="Times New Roman"/>
          <w:sz w:val="24"/>
          <w:szCs w:val="24"/>
        </w:rPr>
        <w:t xml:space="preserve">(Стандартным </w:t>
      </w:r>
      <w:r w:rsidR="001B2FF3" w:rsidRPr="009E42D3">
        <w:rPr>
          <w:rFonts w:ascii="Times New Roman" w:hAnsi="Times New Roman" w:cs="Times New Roman"/>
          <w:sz w:val="24"/>
          <w:szCs w:val="24"/>
        </w:rPr>
        <w:t>является</w:t>
      </w:r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Application</w:t>
      </w:r>
      <w:proofErr w:type="spellEnd"/>
      <w:r w:rsidR="00E42178">
        <w:rPr>
          <w:rFonts w:ascii="Times New Roman" w:hAnsi="Times New Roman" w:cs="Times New Roman"/>
          <w:sz w:val="24"/>
          <w:szCs w:val="24"/>
        </w:rPr>
        <w:t xml:space="preserve"> </w:t>
      </w:r>
      <w:r w:rsidR="001B2FF3" w:rsidRPr="009E42D3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="001B2FF3" w:rsidRPr="009E42D3">
        <w:rPr>
          <w:rFonts w:ascii="Times New Roman" w:hAnsi="Times New Roman" w:cs="Times New Roman"/>
          <w:sz w:val="24"/>
          <w:szCs w:val="24"/>
        </w:rPr>
        <w:t>Цифра</w:t>
      </w:r>
      <w:proofErr w:type="gramEnd"/>
      <w:r w:rsidR="001B2FF3" w:rsidRPr="009E42D3">
        <w:rPr>
          <w:rFonts w:ascii="Times New Roman" w:hAnsi="Times New Roman" w:cs="Times New Roman"/>
          <w:sz w:val="24"/>
          <w:szCs w:val="24"/>
        </w:rPr>
        <w:t xml:space="preserve"> начиная от 1 в зависимости от того сколько приложений вы создали со стандартным именем проекта</w:t>
      </w:r>
      <w:r w:rsidRPr="009E42D3">
        <w:rPr>
          <w:rFonts w:ascii="Times New Roman" w:hAnsi="Times New Roman" w:cs="Times New Roman"/>
          <w:sz w:val="24"/>
          <w:szCs w:val="24"/>
        </w:rPr>
        <w:t xml:space="preserve">). Кнопкой </w:t>
      </w:r>
      <w:r w:rsidRPr="009E42D3">
        <w:rPr>
          <w:rFonts w:ascii="Times New Roman" w:hAnsi="Times New Roman" w:cs="Times New Roman"/>
          <w:b/>
          <w:bCs/>
          <w:sz w:val="24"/>
          <w:szCs w:val="24"/>
        </w:rPr>
        <w:t xml:space="preserve">ОК </w:t>
      </w:r>
      <w:r w:rsidRPr="009E42D3">
        <w:rPr>
          <w:rFonts w:ascii="Times New Roman" w:hAnsi="Times New Roman" w:cs="Times New Roman"/>
          <w:sz w:val="24"/>
          <w:szCs w:val="24"/>
        </w:rPr>
        <w:t>запускаем процесс создания проекта (и решения).</w:t>
      </w:r>
    </w:p>
    <w:p w14:paraId="27295F34" w14:textId="225C94F2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9E42D3">
        <w:rPr>
          <w:rFonts w:ascii="Times New Roman" w:hAnsi="Times New Roman" w:cs="Times New Roman"/>
          <w:sz w:val="24"/>
          <w:szCs w:val="24"/>
        </w:rPr>
        <w:t>следующего</w:t>
      </w:r>
      <w:r w:rsidRPr="009E42D3">
        <w:rPr>
          <w:rFonts w:ascii="Times New Roman" w:hAnsi="Times New Roman" w:cs="Times New Roman"/>
          <w:sz w:val="24"/>
          <w:szCs w:val="24"/>
        </w:rPr>
        <w:t xml:space="preserve"> вида</w:t>
      </w:r>
    </w:p>
    <w:p w14:paraId="4A23D174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9B66373" w14:textId="006F5530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.Collections.Generic;</w:t>
      </w:r>
    </w:p>
    <w:p w14:paraId="5511FADB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.Linq;</w:t>
      </w:r>
    </w:p>
    <w:p w14:paraId="2DD199B9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.Text;</w:t>
      </w:r>
    </w:p>
    <w:p w14:paraId="5D0312D7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namespace Program_l</w:t>
      </w:r>
    </w:p>
    <w:p w14:paraId="59F6AAA1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66FCCB3C" w14:textId="7A67B0EB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class Program</w:t>
      </w:r>
    </w:p>
    <w:p w14:paraId="0B0DBA75" w14:textId="1127F77A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{</w:t>
      </w:r>
    </w:p>
    <w:p w14:paraId="7F159731" w14:textId="7777777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static void Main(string[] args)</w:t>
      </w:r>
    </w:p>
    <w:p w14:paraId="50FCF49C" w14:textId="2CEAF36C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9E42D3">
        <w:rPr>
          <w:rFonts w:ascii="Times New Roman" w:hAnsi="Times New Roman" w:cs="Times New Roman"/>
          <w:sz w:val="24"/>
          <w:szCs w:val="24"/>
        </w:rPr>
        <w:t>{</w:t>
      </w:r>
    </w:p>
    <w:p w14:paraId="4C893EB1" w14:textId="12A75E1B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</w:t>
      </w:r>
    </w:p>
    <w:p w14:paraId="05CCE198" w14:textId="441995E8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1FF745B5" w14:textId="2CD614B2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569D1B90" w14:textId="1815C707" w:rsidR="0086209A" w:rsidRPr="009E42D3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}</w:t>
      </w:r>
    </w:p>
    <w:p w14:paraId="3343AF07" w14:textId="77777777" w:rsidR="00171873" w:rsidRPr="009E42D3" w:rsidRDefault="0017187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588BFEC" w14:textId="1DA84A14" w:rsidR="0086209A" w:rsidRPr="00216F51" w:rsidRDefault="00087600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216F51">
        <w:rPr>
          <w:rFonts w:ascii="Times New Roman" w:hAnsi="Times New Roman" w:cs="Times New Roman"/>
          <w:sz w:val="24"/>
          <w:szCs w:val="24"/>
        </w:rPr>
        <w:t xml:space="preserve">52. </w:t>
      </w:r>
      <w:r w:rsidR="00E402E7" w:rsidRPr="00216F51">
        <w:rPr>
          <w:rFonts w:ascii="Times New Roman" w:hAnsi="Times New Roman" w:cs="Times New Roman"/>
          <w:sz w:val="24"/>
          <w:szCs w:val="24"/>
        </w:rPr>
        <w:t>Опишите отношение клиенты – поставщики.</w:t>
      </w:r>
    </w:p>
    <w:p w14:paraId="6E7257E4" w14:textId="5B02FFE7" w:rsidR="00E77AFB" w:rsidRPr="00E77AFB" w:rsidRDefault="00E77AFB" w:rsidP="00E77AFB">
      <w:pPr>
        <w:pStyle w:val="a5"/>
        <w:rPr>
          <w:rFonts w:ascii="Times New Roman" w:hAnsi="Times New Roman" w:cs="Times New Roman"/>
          <w:sz w:val="24"/>
          <w:szCs w:val="24"/>
        </w:rPr>
      </w:pPr>
      <w:proofErr w:type="gramStart"/>
      <w:r w:rsidRPr="00E77AFB">
        <w:rPr>
          <w:rFonts w:ascii="Times New Roman" w:hAnsi="Times New Roman" w:cs="Times New Roman"/>
          <w:sz w:val="24"/>
          <w:szCs w:val="24"/>
        </w:rPr>
        <w:t>Класс  являетс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7AFB">
        <w:rPr>
          <w:rFonts w:ascii="Times New Roman" w:hAnsi="Times New Roman" w:cs="Times New Roman"/>
          <w:sz w:val="24"/>
          <w:szCs w:val="24"/>
        </w:rPr>
        <w:t>обобщенным  понятием,  определяющим  характеристики  и  поведение  некоторо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7AFB">
        <w:rPr>
          <w:rFonts w:ascii="Times New Roman" w:hAnsi="Times New Roman" w:cs="Times New Roman"/>
          <w:sz w:val="24"/>
          <w:szCs w:val="24"/>
        </w:rPr>
        <w:t>множества  конкретных  объектов  этого  класса,  называемых  экземплярами  класс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7AFB">
        <w:rPr>
          <w:rFonts w:ascii="Times New Roman" w:hAnsi="Times New Roman" w:cs="Times New Roman"/>
          <w:sz w:val="24"/>
          <w:szCs w:val="24"/>
        </w:rPr>
        <w:t>«</w:t>
      </w:r>
      <w:proofErr w:type="gramStart"/>
      <w:r w:rsidRPr="00E77AFB">
        <w:rPr>
          <w:rFonts w:ascii="Times New Roman" w:hAnsi="Times New Roman" w:cs="Times New Roman"/>
          <w:sz w:val="24"/>
          <w:szCs w:val="24"/>
        </w:rPr>
        <w:t>Классический»  класс</w:t>
      </w:r>
      <w:proofErr w:type="gramEnd"/>
      <w:r w:rsidRPr="00E77AFB">
        <w:rPr>
          <w:rFonts w:ascii="Times New Roman" w:hAnsi="Times New Roman" w:cs="Times New Roman"/>
          <w:sz w:val="24"/>
          <w:szCs w:val="24"/>
        </w:rPr>
        <w:t xml:space="preserve">  содержит  данные,  задающие  свойства  объектов  класса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7AFB">
        <w:rPr>
          <w:rFonts w:ascii="Times New Roman" w:hAnsi="Times New Roman" w:cs="Times New Roman"/>
          <w:sz w:val="24"/>
          <w:szCs w:val="24"/>
        </w:rPr>
        <w:t xml:space="preserve">и  функции,  определяющие  их  поведение.  </w:t>
      </w:r>
      <w:proofErr w:type="gramStart"/>
      <w:r w:rsidRPr="00E77AFB">
        <w:rPr>
          <w:rFonts w:ascii="Times New Roman" w:hAnsi="Times New Roman" w:cs="Times New Roman"/>
          <w:sz w:val="24"/>
          <w:szCs w:val="24"/>
        </w:rPr>
        <w:t>В  последнее</w:t>
      </w:r>
      <w:proofErr w:type="gramEnd"/>
      <w:r w:rsidRPr="00E77AFB">
        <w:rPr>
          <w:rFonts w:ascii="Times New Roman" w:hAnsi="Times New Roman" w:cs="Times New Roman"/>
          <w:sz w:val="24"/>
          <w:szCs w:val="24"/>
        </w:rPr>
        <w:t xml:space="preserve">  время  в  класс  часто  добавляется  третья  составляющая  —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77AFB">
        <w:rPr>
          <w:rFonts w:ascii="Times New Roman" w:hAnsi="Times New Roman" w:cs="Times New Roman"/>
          <w:sz w:val="24"/>
          <w:szCs w:val="24"/>
        </w:rPr>
        <w:t>события,  на  которые  может  реагировать  объект  класса.</w:t>
      </w:r>
    </w:p>
    <w:p w14:paraId="3E123B05" w14:textId="739F77FD" w:rsidR="00A54EFA" w:rsidRPr="00216F51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216F51">
        <w:rPr>
          <w:rFonts w:ascii="Times New Roman" w:hAnsi="Times New Roman" w:cs="Times New Roman"/>
          <w:sz w:val="24"/>
          <w:szCs w:val="24"/>
        </w:rPr>
        <w:t xml:space="preserve">Классы программной системы находятся в определенных отношениях друг с другом. </w:t>
      </w:r>
    </w:p>
    <w:p w14:paraId="1029E8F4" w14:textId="4E289827" w:rsidR="00A54EFA" w:rsidRPr="00216F51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proofErr w:type="gramStart"/>
      <w:r w:rsidRPr="00216F51">
        <w:rPr>
          <w:rStyle w:val="a6"/>
          <w:rFonts w:ascii="Times New Roman" w:hAnsi="Times New Roman" w:cs="Times New Roman"/>
          <w:sz w:val="24"/>
          <w:szCs w:val="24"/>
        </w:rPr>
        <w:t xml:space="preserve">Определение </w:t>
      </w:r>
      <w:r w:rsidRPr="00216F51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216F51">
        <w:rPr>
          <w:rFonts w:ascii="Times New Roman" w:hAnsi="Times New Roman" w:cs="Times New Roman"/>
          <w:sz w:val="24"/>
          <w:szCs w:val="24"/>
        </w:rPr>
        <w:t xml:space="preserve"> Классы A и В находятся в отношении "клиент - поставщик", если </w:t>
      </w:r>
      <w:r w:rsidR="00216F51" w:rsidRPr="00216F51">
        <w:rPr>
          <w:rFonts w:ascii="Times New Roman" w:hAnsi="Times New Roman" w:cs="Times New Roman"/>
          <w:sz w:val="24"/>
          <w:szCs w:val="24"/>
        </w:rPr>
        <w:t xml:space="preserve">полем класса А является объект класса </w:t>
      </w:r>
      <w:proofErr w:type="gramStart"/>
      <w:r w:rsidR="00216F51" w:rsidRPr="00216F51">
        <w:rPr>
          <w:rFonts w:ascii="Times New Roman" w:hAnsi="Times New Roman" w:cs="Times New Roman"/>
          <w:sz w:val="24"/>
          <w:szCs w:val="24"/>
        </w:rPr>
        <w:t>В </w:t>
      </w:r>
      <w:r w:rsidRPr="00216F51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216F51">
        <w:rPr>
          <w:rFonts w:ascii="Times New Roman" w:hAnsi="Times New Roman" w:cs="Times New Roman"/>
          <w:sz w:val="24"/>
          <w:szCs w:val="24"/>
        </w:rPr>
        <w:t xml:space="preserve"> </w:t>
      </w:r>
      <w:r w:rsidR="00AE1971" w:rsidRPr="00216F51">
        <w:rPr>
          <w:rFonts w:ascii="Times New Roman" w:hAnsi="Times New Roman" w:cs="Times New Roman"/>
          <w:sz w:val="24"/>
          <w:szCs w:val="24"/>
        </w:rPr>
        <w:t>и хотя бы в одном из методов класса А происходит вызов свойств или методов класса В.</w:t>
      </w:r>
    </w:p>
    <w:p w14:paraId="32DA8406" w14:textId="17950CA8" w:rsidR="00A54EFA" w:rsidRPr="00216F51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216F51">
        <w:rPr>
          <w:rFonts w:ascii="Times New Roman" w:hAnsi="Times New Roman" w:cs="Times New Roman"/>
          <w:sz w:val="24"/>
          <w:szCs w:val="24"/>
        </w:rPr>
        <w:t xml:space="preserve">Следуя этому определению,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объект</w:t>
      </w:r>
      <w:r w:rsidRPr="00216F51">
        <w:rPr>
          <w:rFonts w:ascii="Times New Roman" w:hAnsi="Times New Roman" w:cs="Times New Roman"/>
          <w:sz w:val="24"/>
          <w:szCs w:val="24"/>
        </w:rPr>
        <w:t xml:space="preserve"> класса </w:t>
      </w:r>
      <w:r w:rsidR="00216F51" w:rsidRPr="00216F51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216F51">
        <w:rPr>
          <w:rFonts w:ascii="Times New Roman" w:hAnsi="Times New Roman" w:cs="Times New Roman"/>
          <w:sz w:val="24"/>
          <w:szCs w:val="24"/>
        </w:rPr>
        <w:t xml:space="preserve"> "вложен" в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класс</w:t>
      </w:r>
      <w:r w:rsidRPr="00216F51">
        <w:rPr>
          <w:rFonts w:ascii="Times New Roman" w:hAnsi="Times New Roman" w:cs="Times New Roman"/>
          <w:sz w:val="24"/>
          <w:szCs w:val="24"/>
        </w:rPr>
        <w:t xml:space="preserve"> </w:t>
      </w:r>
      <w:r w:rsidR="00216F51" w:rsidRPr="00216F51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216F51">
        <w:rPr>
          <w:rFonts w:ascii="Times New Roman" w:hAnsi="Times New Roman" w:cs="Times New Roman"/>
          <w:sz w:val="24"/>
          <w:szCs w:val="24"/>
        </w:rPr>
        <w:t xml:space="preserve">.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По</w:t>
      </w:r>
      <w:r w:rsidRPr="00216F51">
        <w:rPr>
          <w:rFonts w:ascii="Times New Roman" w:hAnsi="Times New Roman" w:cs="Times New Roman"/>
          <w:sz w:val="24"/>
          <w:szCs w:val="24"/>
        </w:rPr>
        <w:t xml:space="preserve"> этой причине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отношение</w:t>
      </w:r>
      <w:r w:rsidRPr="00216F51">
        <w:rPr>
          <w:rFonts w:ascii="Times New Roman" w:hAnsi="Times New Roman" w:cs="Times New Roman"/>
          <w:sz w:val="24"/>
          <w:szCs w:val="24"/>
        </w:rPr>
        <w:t xml:space="preserve"> "клиент - поставщик" называют также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отношением вложенности</w:t>
      </w:r>
      <w:r w:rsidRPr="00216F51">
        <w:rPr>
          <w:rFonts w:ascii="Times New Roman" w:hAnsi="Times New Roman" w:cs="Times New Roman"/>
          <w:sz w:val="24"/>
          <w:szCs w:val="24"/>
        </w:rPr>
        <w:t xml:space="preserve"> или </w:t>
      </w:r>
      <w:r w:rsidRPr="00216F51">
        <w:rPr>
          <w:rFonts w:ascii="Times New Roman" w:hAnsi="Times New Roman" w:cs="Times New Roman"/>
          <w:i/>
          <w:iCs/>
          <w:sz w:val="24"/>
          <w:szCs w:val="24"/>
        </w:rPr>
        <w:t>встраивания</w:t>
      </w:r>
      <w:r w:rsidRPr="00216F51">
        <w:rPr>
          <w:rFonts w:ascii="Times New Roman" w:hAnsi="Times New Roman" w:cs="Times New Roman"/>
          <w:sz w:val="24"/>
          <w:szCs w:val="24"/>
        </w:rPr>
        <w:t>.</w:t>
      </w:r>
    </w:p>
    <w:p w14:paraId="61BB333B" w14:textId="7FA2DC3C" w:rsidR="002A6676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5E7EA00" w14:textId="4D08D3BF" w:rsidR="00656A23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6B026BE" w14:textId="0ECB377E" w:rsidR="00656A23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51CA8E7" w14:textId="57886E5F" w:rsidR="00656A23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FE869C8" w14:textId="77777777" w:rsidR="00656A23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6E0058F" w14:textId="20171501" w:rsidR="00E402E7" w:rsidRPr="009E42D3" w:rsidRDefault="00087600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lastRenderedPageBreak/>
        <w:t>65</w:t>
      </w:r>
      <w:r w:rsidR="00E42178">
        <w:rPr>
          <w:rFonts w:ascii="Times New Roman" w:hAnsi="Times New Roman" w:cs="Times New Roman"/>
          <w:sz w:val="24"/>
          <w:szCs w:val="24"/>
        </w:rPr>
        <w:t xml:space="preserve">. </w:t>
      </w:r>
      <w:r w:rsidRPr="009E42D3">
        <w:rPr>
          <w:rFonts w:ascii="Times New Roman" w:hAnsi="Times New Roman" w:cs="Times New Roman"/>
          <w:sz w:val="24"/>
          <w:szCs w:val="24"/>
        </w:rPr>
        <w:t>Напишите программу, которая определяет число отрицатель</w:t>
      </w:r>
      <w:r w:rsidRPr="009E42D3">
        <w:rPr>
          <w:rFonts w:ascii="Times New Roman" w:hAnsi="Times New Roman" w:cs="Times New Roman"/>
          <w:sz w:val="24"/>
          <w:szCs w:val="24"/>
        </w:rPr>
        <w:softHyphen/>
        <w:t>ных чисел во введенной с клавиатуры последовательности (длина по</w:t>
      </w:r>
      <w:r w:rsidRPr="009E42D3">
        <w:rPr>
          <w:rFonts w:ascii="Times New Roman" w:hAnsi="Times New Roman" w:cs="Times New Roman"/>
          <w:sz w:val="24"/>
          <w:szCs w:val="24"/>
        </w:rPr>
        <w:softHyphen/>
        <w:t>следовательности неограниченна).</w:t>
      </w:r>
    </w:p>
    <w:p w14:paraId="77F29345" w14:textId="3008BC9F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9327336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F7AB084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.Collections.Generic;</w:t>
      </w:r>
    </w:p>
    <w:p w14:paraId="10D27FE3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14:paraId="7680E953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.Text;</w:t>
      </w:r>
    </w:p>
    <w:p w14:paraId="4A840864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14:paraId="4642CC41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namespace ZADANIE65</w:t>
      </w:r>
    </w:p>
    <w:p w14:paraId="0BA2B0FC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B6C5F14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class Program</w:t>
      </w:r>
    </w:p>
    <w:p w14:paraId="07887090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14:paraId="1853062D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static void Main(string[] args)</w:t>
      </w:r>
    </w:p>
    <w:p w14:paraId="4420B939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>{</w:t>
      </w:r>
    </w:p>
    <w:p w14:paraId="366EA77C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Titl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= "</w:t>
      </w:r>
      <w:proofErr w:type="gramStart"/>
      <w:r w:rsidRPr="009E42D3">
        <w:rPr>
          <w:rFonts w:ascii="Times New Roman" w:hAnsi="Times New Roman" w:cs="Times New Roman"/>
          <w:sz w:val="24"/>
          <w:szCs w:val="24"/>
        </w:rPr>
        <w:t>Программа</w:t>
      </w:r>
      <w:proofErr w:type="gramEnd"/>
      <w:r w:rsidRPr="009E42D3">
        <w:rPr>
          <w:rFonts w:ascii="Times New Roman" w:hAnsi="Times New Roman" w:cs="Times New Roman"/>
          <w:sz w:val="24"/>
          <w:szCs w:val="24"/>
        </w:rPr>
        <w:t xml:space="preserve"> определяющая число отрицательных чисел во введенной с клавиатуры последовательности";</w:t>
      </w:r>
    </w:p>
    <w:p w14:paraId="4E1C097A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="00DB6FBC" w:rsidRPr="009E42D3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"Пожалуйста Введите последовательность");</w:t>
      </w:r>
    </w:p>
    <w:p w14:paraId="5221E10C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double max = +1;</w:t>
      </w:r>
    </w:p>
    <w:p w14:paraId="78C378A0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 xml:space="preserve">max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double.Pars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7DF78835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double t = 0.0;</w:t>
      </w:r>
    </w:p>
    <w:p w14:paraId="1C3163A6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int i = 0;</w:t>
      </w:r>
    </w:p>
    <w:p w14:paraId="2DC89DAA" w14:textId="53C967EF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="00485767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r w:rsidR="00DB6FBC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do</w:t>
      </w:r>
    </w:p>
    <w:p w14:paraId="04554BBE" w14:textId="2847B9E5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="00485767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r w:rsidR="00DB6FBC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14:paraId="5747685A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697B249A" w14:textId="07088CA6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</w:t>
      </w:r>
      <w:r w:rsidR="00DB6FBC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t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double.Pars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343814F8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i ++;</w:t>
      </w:r>
    </w:p>
    <w:p w14:paraId="66892C95" w14:textId="41F749E0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</w:t>
      </w:r>
      <w:r w:rsidR="00485767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B6FBC"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37803CB3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  <w:t>while(t &lt; max);</w:t>
      </w:r>
    </w:p>
    <w:p w14:paraId="4DA5806F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9E42D3">
        <w:rPr>
          <w:rFonts w:ascii="Times New Roman" w:hAnsi="Times New Roman" w:cs="Times New Roman"/>
          <w:sz w:val="24"/>
          <w:szCs w:val="24"/>
        </w:rPr>
        <w:t>Количество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Отрицательных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чисел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- {0}", i);</w:t>
      </w:r>
    </w:p>
    <w:p w14:paraId="613D0142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);</w:t>
      </w:r>
    </w:p>
    <w:p w14:paraId="7C662022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</w:r>
      <w:r w:rsidRPr="009E42D3">
        <w:rPr>
          <w:rFonts w:ascii="Times New Roman" w:hAnsi="Times New Roman" w:cs="Times New Roman"/>
          <w:sz w:val="24"/>
          <w:szCs w:val="24"/>
        </w:rPr>
        <w:tab/>
        <w:t>}</w:t>
      </w:r>
    </w:p>
    <w:p w14:paraId="74EBAC6A" w14:textId="77777777" w:rsidR="000A0A7E" w:rsidRPr="009E42D3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ab/>
        <w:t>}</w:t>
      </w:r>
    </w:p>
    <w:p w14:paraId="5A38F1A8" w14:textId="091F52CB" w:rsidR="000A0A7E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}</w:t>
      </w:r>
    </w:p>
    <w:p w14:paraId="11B7F73D" w14:textId="2B3EE728" w:rsidR="00656A23" w:rsidRPr="009E42D3" w:rsidRDefault="0070169D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21.75pt" o:ole="">
            <v:imagedata r:id="rId5" o:title=""/>
          </v:shape>
          <o:OLEObject Type="Embed" ProgID="Visio.Drawing.15" ShapeID="_x0000_i1025" DrawAspect="Content" ObjectID="_1689508172" r:id="rId6"/>
        </w:object>
      </w:r>
    </w:p>
    <w:p w14:paraId="63238119" w14:textId="7ACF5076" w:rsidR="002A6676" w:rsidRPr="009E42D3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31F9D677" w14:textId="6FF94697" w:rsidR="0074071F" w:rsidRDefault="0074071F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9160FA8" w14:textId="6E638329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7AABA1A5" w14:textId="25652A8F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351E6DEA" w14:textId="6B6B8C29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7ECFF27" w14:textId="7A053130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343CFD38" w14:textId="22CB0DB6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2D9B3B7" w14:textId="54D060F3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9243294" w14:textId="5CB52B9C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D56E354" w14:textId="795BD751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3603B68" w14:textId="2DD3DDB9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33EDCCFD" w14:textId="44DDC407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AB60A47" w14:textId="04B4EF15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C44AF54" w14:textId="6206F3EB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3FC8665F" w14:textId="060C28DA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B87DA9C" w14:textId="45DA5AFA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4E10D86" w14:textId="28D0AC51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86F62B6" w14:textId="142ABE4E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6D3762D" w14:textId="39696CE5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C837126" w14:textId="79987E1E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A2B3164" w14:textId="1612CA22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9E1370B" w14:textId="00097FC9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777ECE2" w14:textId="1EC749AF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E628CD1" w14:textId="05C1182E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BC93F8D" w14:textId="5297EFD2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9D81ED6" w14:textId="6323BF86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D7751F7" w14:textId="15906C37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0943AA4" w14:textId="319A9C6A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36F6B7F" w14:textId="347BAA93" w:rsidR="00AB77C7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74B8F2A" w14:textId="77777777" w:rsidR="00AB77C7" w:rsidRPr="009E42D3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0050B5E" w14:textId="308D8CE6" w:rsidR="002A6676" w:rsidRPr="009E42D3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9E42D3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количество строк, не содержащих ни одного нулевого элемента;</w:t>
      </w:r>
    </w:p>
    <w:p w14:paraId="6E5D6438" w14:textId="77777777" w:rsidR="002A6676" w:rsidRPr="009E42D3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>максимальное из чисел, в заданной строке массива.</w:t>
      </w:r>
    </w:p>
    <w:p w14:paraId="341B2271" w14:textId="7E251F25" w:rsidR="002A6676" w:rsidRPr="009E42D3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ECCB03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3D91824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using System.Collections.Generic;</w:t>
      </w:r>
    </w:p>
    <w:p w14:paraId="123EC1B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using System.Linq;</w:t>
      </w:r>
    </w:p>
    <w:p w14:paraId="0C9A7BF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using System.Text;</w:t>
      </w:r>
    </w:p>
    <w:p w14:paraId="1D92C7E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</w:p>
    <w:p w14:paraId="230C284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class Program</w:t>
      </w:r>
    </w:p>
    <w:p w14:paraId="24724EE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504A2B0B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static void Main()</w:t>
      </w:r>
    </w:p>
    <w:p w14:paraId="48621C2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9E42D3">
        <w:rPr>
          <w:rFonts w:ascii="Times New Roman" w:hAnsi="Times New Roman" w:cs="Times New Roman"/>
          <w:sz w:val="24"/>
          <w:szCs w:val="24"/>
        </w:rPr>
        <w:t>{</w:t>
      </w:r>
    </w:p>
    <w:p w14:paraId="76DE4E1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"Введите количество строк: ");</w:t>
      </w:r>
    </w:p>
    <w:p w14:paraId="4965DCD5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63D5BE8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9FC2C0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9E42D3">
        <w:rPr>
          <w:rFonts w:ascii="Times New Roman" w:hAnsi="Times New Roman" w:cs="Times New Roman"/>
          <w:sz w:val="24"/>
          <w:szCs w:val="24"/>
        </w:rPr>
        <w:t>Введите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количество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столбцов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: ");</w:t>
      </w:r>
    </w:p>
    <w:p w14:paraId="7A30AA6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380535C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3AED454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int[,] array = new int[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3B866AF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array.GetLengt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0); i++)</w:t>
      </w:r>
    </w:p>
    <w:p w14:paraId="2EC145F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7A6DBB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string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enterString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747EF64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string[]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ssiveString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enterString.Split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new Char[] { ' ' });</w:t>
      </w:r>
    </w:p>
    <w:p w14:paraId="4DB7CF74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for (int j = 0; j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ssiveString.Lengt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j++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1F9E863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{</w:t>
      </w:r>
    </w:p>
    <w:p w14:paraId="1F8F7CC4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array[i, j]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ssiveString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[j]);</w:t>
      </w:r>
    </w:p>
    <w:p w14:paraId="5EB2390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  <w:r w:rsidRPr="009E42D3">
        <w:rPr>
          <w:rFonts w:ascii="Times New Roman" w:hAnsi="Times New Roman" w:cs="Times New Roman"/>
          <w:sz w:val="24"/>
          <w:szCs w:val="24"/>
        </w:rPr>
        <w:t>}</w:t>
      </w:r>
    </w:p>
    <w:p w14:paraId="76439D5B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1AF8B302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1F80C72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// Перебираем каждый элемент матрицы и если он равен 0, тогда инкрементируем локальную переменную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и </w:t>
      </w:r>
    </w:p>
    <w:p w14:paraId="34025E8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59F08D0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// локальную переменную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Str</w:t>
      </w:r>
      <w:proofErr w:type="spellEnd"/>
    </w:p>
    <w:p w14:paraId="7C5FEDC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= 0;</w:t>
      </w:r>
    </w:p>
    <w:p w14:paraId="0732FFF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Str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4A931BA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0899670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011832F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3AE2522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177779B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== 0)</w:t>
      </w:r>
    </w:p>
    <w:p w14:paraId="5D85422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5C471EB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++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F714E4F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28D5F6A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364493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9E42D3">
        <w:rPr>
          <w:rFonts w:ascii="Times New Roman" w:hAnsi="Times New Roman" w:cs="Times New Roman"/>
          <w:sz w:val="24"/>
          <w:szCs w:val="24"/>
        </w:rPr>
        <w:t>Строка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{0} </w:t>
      </w:r>
      <w:r w:rsidRPr="009E42D3">
        <w:rPr>
          <w:rFonts w:ascii="Times New Roman" w:hAnsi="Times New Roman" w:cs="Times New Roman"/>
          <w:sz w:val="24"/>
          <w:szCs w:val="24"/>
        </w:rPr>
        <w:t>содержит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{1} </w:t>
      </w:r>
      <w:r w:rsidRPr="009E42D3">
        <w:rPr>
          <w:rFonts w:ascii="Times New Roman" w:hAnsi="Times New Roman" w:cs="Times New Roman"/>
          <w:sz w:val="24"/>
          <w:szCs w:val="24"/>
        </w:rPr>
        <w:t>нулевых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элементов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", (i+1),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2959E06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= 0)</w:t>
      </w:r>
    </w:p>
    <w:p w14:paraId="7802C14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1CBED12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++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Str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F69F2A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E8F8AD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</w:t>
      </w:r>
    </w:p>
    <w:p w14:paraId="63CE82EB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0481545B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708DD882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9E42D3">
        <w:rPr>
          <w:rFonts w:ascii="Times New Roman" w:hAnsi="Times New Roman" w:cs="Times New Roman"/>
          <w:sz w:val="24"/>
          <w:szCs w:val="24"/>
        </w:rPr>
        <w:t>}</w:t>
      </w:r>
    </w:p>
    <w:p w14:paraId="0CB7EEF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07561C7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D8EF2A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// Выводим на экран локальную переменную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Str</w:t>
      </w:r>
      <w:proofErr w:type="spellEnd"/>
    </w:p>
    <w:p w14:paraId="40008A7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"</w:t>
      </w:r>
      <w:proofErr w:type="gramStart"/>
      <w:r w:rsidRPr="009E42D3">
        <w:rPr>
          <w:rFonts w:ascii="Times New Roman" w:hAnsi="Times New Roman" w:cs="Times New Roman"/>
          <w:sz w:val="24"/>
          <w:szCs w:val="24"/>
        </w:rPr>
        <w:t>Количество строк</w:t>
      </w:r>
      <w:proofErr w:type="gramEnd"/>
      <w:r w:rsidRPr="009E42D3">
        <w:rPr>
          <w:rFonts w:ascii="Times New Roman" w:hAnsi="Times New Roman" w:cs="Times New Roman"/>
          <w:sz w:val="24"/>
          <w:szCs w:val="24"/>
        </w:rPr>
        <w:t xml:space="preserve"> не содержащих нулевые элементы: " +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Str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);</w:t>
      </w:r>
    </w:p>
    <w:p w14:paraId="6FCD239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);</w:t>
      </w:r>
    </w:p>
    <w:p w14:paraId="2BDA42D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6F4267B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//Находим максимальное значение в матрице</w:t>
      </w:r>
    </w:p>
    <w:p w14:paraId="19EDE7B3" w14:textId="4C729220" w:rsidR="00C5637C" w:rsidRPr="00A6002C" w:rsidRDefault="00C5637C" w:rsidP="00D52A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52A52" w:rsidRPr="00A6002C">
        <w:rPr>
          <w:rFonts w:ascii="Times New Roman" w:hAnsi="Times New Roman" w:cs="Times New Roman"/>
          <w:sz w:val="24"/>
          <w:szCs w:val="24"/>
        </w:rPr>
        <w:tab/>
      </w:r>
    </w:p>
    <w:p w14:paraId="56DE8A9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6002C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for (int i = 0; i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3278283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6AB798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3B622F0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40B3B4A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=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4925531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37F1619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++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239953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361EB4D4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30BEBE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&g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B66C4CF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0098E74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array[i, j];</w:t>
      </w:r>
    </w:p>
    <w:p w14:paraId="04ED83D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14:paraId="26E75195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r w:rsidRPr="009E42D3">
        <w:rPr>
          <w:rFonts w:ascii="Times New Roman" w:hAnsi="Times New Roman" w:cs="Times New Roman"/>
          <w:sz w:val="24"/>
          <w:szCs w:val="24"/>
        </w:rPr>
        <w:t>}</w:t>
      </w:r>
    </w:p>
    <w:p w14:paraId="13317FE1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039E82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3EE4D98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6C79C85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whil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9E42D3">
        <w:rPr>
          <w:rFonts w:ascii="Times New Roman" w:hAnsi="Times New Roman" w:cs="Times New Roman"/>
          <w:sz w:val="24"/>
          <w:szCs w:val="24"/>
        </w:rPr>
        <w:t>&lt; 2</w:t>
      </w:r>
      <w:proofErr w:type="gramEnd"/>
      <w:r w:rsidRPr="009E42D3">
        <w:rPr>
          <w:rFonts w:ascii="Times New Roman" w:hAnsi="Times New Roman" w:cs="Times New Roman"/>
          <w:sz w:val="24"/>
          <w:szCs w:val="24"/>
        </w:rPr>
        <w:t>)</w:t>
      </w:r>
    </w:p>
    <w:p w14:paraId="17068EB7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14:paraId="719DBA7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if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 &lt;= 1)</w:t>
      </w:r>
    </w:p>
    <w:p w14:paraId="4B06C1E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5D4A1CD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 xml:space="preserve">("Максимальное значение: {0} не повторяется в матрице, поэтому ищем новое максимальное значение, которое встречается два или более раз",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);</w:t>
      </w:r>
    </w:p>
    <w:p w14:paraId="7F40BD4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1AABCA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3E13A3B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127B752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for (int i = 0; i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25490C77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7E7001C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or (int j = 0; j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2A01134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{</w:t>
      </w:r>
    </w:p>
    <w:p w14:paraId="064C3DB8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if ((array[i, j] ==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) &amp;&amp; (array[i, j]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)</w:t>
      </w:r>
    </w:p>
    <w:p w14:paraId="35E8698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{</w:t>
      </w:r>
    </w:p>
    <w:p w14:paraId="3026186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++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083A4A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}</w:t>
      </w:r>
    </w:p>
    <w:p w14:paraId="15515897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CC0673A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if ((array[i, j] &g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) &amp;&amp; (array[i, j] &lt;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)</w:t>
      </w:r>
    </w:p>
    <w:p w14:paraId="2C451C2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        {</w:t>
      </w:r>
    </w:p>
    <w:p w14:paraId="7254BB6F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array[i, j];</w:t>
      </w:r>
    </w:p>
    <w:p w14:paraId="37A779E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14:paraId="2EFD4274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}</w:t>
      </w:r>
    </w:p>
    <w:p w14:paraId="44EB2F50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D82DB5E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}</w:t>
      </w:r>
    </w:p>
    <w:p w14:paraId="70266DA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0D4A7F76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E087DD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6D0DF93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61DDA0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// </w:t>
      </w:r>
      <w:r w:rsidRPr="009E42D3">
        <w:rPr>
          <w:rFonts w:ascii="Times New Roman" w:hAnsi="Times New Roman" w:cs="Times New Roman"/>
          <w:sz w:val="24"/>
          <w:szCs w:val="24"/>
        </w:rPr>
        <w:t>Находим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максимальное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24301C9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9E42D3">
        <w:rPr>
          <w:rFonts w:ascii="Times New Roman" w:hAnsi="Times New Roman" w:cs="Times New Roman"/>
          <w:sz w:val="24"/>
          <w:szCs w:val="24"/>
        </w:rPr>
        <w:t>Максимальный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2D3">
        <w:rPr>
          <w:rFonts w:ascii="Times New Roman" w:hAnsi="Times New Roman" w:cs="Times New Roman"/>
          <w:sz w:val="24"/>
          <w:szCs w:val="24"/>
        </w:rPr>
        <w:t>элемент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: {0}, </w:t>
      </w:r>
      <w:r w:rsidRPr="009E42D3">
        <w:rPr>
          <w:rFonts w:ascii="Times New Roman" w:hAnsi="Times New Roman" w:cs="Times New Roman"/>
          <w:sz w:val="24"/>
          <w:szCs w:val="24"/>
        </w:rPr>
        <w:t>встречается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{1} </w:t>
      </w:r>
      <w:r w:rsidRPr="009E42D3">
        <w:rPr>
          <w:rFonts w:ascii="Times New Roman" w:hAnsi="Times New Roman" w:cs="Times New Roman"/>
          <w:sz w:val="24"/>
          <w:szCs w:val="24"/>
        </w:rPr>
        <w:t>раз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9E42D3">
        <w:rPr>
          <w:rFonts w:ascii="Times New Roman" w:hAnsi="Times New Roman" w:cs="Times New Roman"/>
          <w:sz w:val="24"/>
          <w:szCs w:val="24"/>
        </w:rPr>
        <w:t>а</w:t>
      </w: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)",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E42D3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9E42D3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FA8466C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42D3">
        <w:rPr>
          <w:rFonts w:ascii="Times New Roman" w:hAnsi="Times New Roman" w:cs="Times New Roman"/>
          <w:sz w:val="24"/>
          <w:szCs w:val="24"/>
        </w:rPr>
        <w:t>Console.ReadKey</w:t>
      </w:r>
      <w:proofErr w:type="spellEnd"/>
      <w:r w:rsidRPr="009E42D3">
        <w:rPr>
          <w:rFonts w:ascii="Times New Roman" w:hAnsi="Times New Roman" w:cs="Times New Roman"/>
          <w:sz w:val="24"/>
          <w:szCs w:val="24"/>
        </w:rPr>
        <w:t>();</w:t>
      </w:r>
    </w:p>
    <w:p w14:paraId="05A2853D" w14:textId="77777777" w:rsidR="00C5637C" w:rsidRPr="009E42D3" w:rsidRDefault="00C5637C" w:rsidP="00C563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13A2BCAF" w14:textId="03351481" w:rsidR="009E42D3" w:rsidRPr="009E42D3" w:rsidRDefault="00C5637C" w:rsidP="00C5637C">
      <w:pPr>
        <w:pStyle w:val="a5"/>
        <w:rPr>
          <w:rFonts w:ascii="Times New Roman" w:hAnsi="Times New Roman" w:cs="Times New Roman"/>
          <w:sz w:val="24"/>
          <w:szCs w:val="24"/>
        </w:rPr>
      </w:pPr>
      <w:r w:rsidRPr="009E42D3">
        <w:rPr>
          <w:rFonts w:ascii="Times New Roman" w:hAnsi="Times New Roman" w:cs="Times New Roman"/>
          <w:sz w:val="24"/>
          <w:szCs w:val="24"/>
        </w:rPr>
        <w:t xml:space="preserve">   </w:t>
      </w:r>
    </w:p>
    <w:p w14:paraId="6DC69035" w14:textId="78172568" w:rsidR="009E42D3" w:rsidRPr="009E42D3" w:rsidRDefault="009E42D3" w:rsidP="00C5637C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75DAFC0" w14:textId="0EC8EFDC" w:rsidR="009E42D3" w:rsidRPr="009E42D3" w:rsidRDefault="00270F09" w:rsidP="00C5637C">
      <w:pPr>
        <w:pStyle w:val="a5"/>
        <w:rPr>
          <w:rFonts w:ascii="Times New Roman" w:hAnsi="Times New Roman" w:cs="Times New Roman"/>
          <w:sz w:val="24"/>
          <w:szCs w:val="24"/>
        </w:rPr>
      </w:pPr>
      <w:r>
        <w:object w:dxaOrig="12750" w:dyaOrig="10396" w14:anchorId="20F26894">
          <v:shape id="_x0000_i1026" type="#_x0000_t75" style="width:467.25pt;height:381pt" o:ole="">
            <v:imagedata r:id="rId7" o:title=""/>
          </v:shape>
          <o:OLEObject Type="Embed" ProgID="Visio.Drawing.15" ShapeID="_x0000_i1026" DrawAspect="Content" ObjectID="_1689508173" r:id="rId8"/>
        </w:object>
      </w:r>
    </w:p>
    <w:sectPr w:rsidR="009E42D3" w:rsidRPr="009E42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171873"/>
    <w:rsid w:val="001B2FF3"/>
    <w:rsid w:val="00216F51"/>
    <w:rsid w:val="00270F09"/>
    <w:rsid w:val="002A6676"/>
    <w:rsid w:val="00376B25"/>
    <w:rsid w:val="00401B62"/>
    <w:rsid w:val="00485767"/>
    <w:rsid w:val="00522ADD"/>
    <w:rsid w:val="00525A62"/>
    <w:rsid w:val="00656A23"/>
    <w:rsid w:val="006D446E"/>
    <w:rsid w:val="0070169D"/>
    <w:rsid w:val="00702B20"/>
    <w:rsid w:val="0074071F"/>
    <w:rsid w:val="0086209A"/>
    <w:rsid w:val="0089514E"/>
    <w:rsid w:val="00906ED8"/>
    <w:rsid w:val="00955A08"/>
    <w:rsid w:val="00957838"/>
    <w:rsid w:val="009E42D3"/>
    <w:rsid w:val="00A54EFA"/>
    <w:rsid w:val="00A6002C"/>
    <w:rsid w:val="00AB77C7"/>
    <w:rsid w:val="00AE1971"/>
    <w:rsid w:val="00BF131B"/>
    <w:rsid w:val="00C5637C"/>
    <w:rsid w:val="00C760B4"/>
    <w:rsid w:val="00D52A52"/>
    <w:rsid w:val="00DB6FBC"/>
    <w:rsid w:val="00E402E7"/>
    <w:rsid w:val="00E42178"/>
    <w:rsid w:val="00E77AFB"/>
    <w:rsid w:val="00F53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86209A"/>
    <w:pPr>
      <w:spacing w:after="0" w:line="240" w:lineRule="auto"/>
    </w:pPr>
  </w:style>
  <w:style w:type="character" w:styleId="a6">
    <w:name w:val="Strong"/>
    <w:basedOn w:val="a0"/>
    <w:uiPriority w:val="22"/>
    <w:qFormat/>
    <w:rsid w:val="00A54EF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6</Pages>
  <Words>1110</Words>
  <Characters>633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29</cp:revision>
  <dcterms:created xsi:type="dcterms:W3CDTF">2021-07-25T13:32:00Z</dcterms:created>
  <dcterms:modified xsi:type="dcterms:W3CDTF">2021-08-03T12:03:00Z</dcterms:modified>
</cp:coreProperties>
</file>